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18351F" w:rsidRDefault="0018351F">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18351F" w:rsidRDefault="0018351F">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51F" w:rsidRDefault="0018351F">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18351F" w:rsidRDefault="0018351F">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18351F" w:rsidRDefault="0018351F">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18351F" w:rsidRDefault="0018351F">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51F" w:rsidRDefault="0018351F">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18351F" w:rsidRDefault="0018351F">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18351F" w:rsidRDefault="0018351F">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18351F" w:rsidRDefault="0018351F">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18351F">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18351F">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18351F">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18351F">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18351F">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889457"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w:t>
      </w:r>
      <w:proofErr w:type="spellStart"/>
      <w:r w:rsidRPr="003A6CDB">
        <w:rPr>
          <w:rFonts w:ascii="Consolas" w:eastAsia="Times New Roman" w:hAnsi="Consolas" w:cs="Times New Roman"/>
          <w:color w:val="6A9955"/>
          <w:sz w:val="21"/>
          <w:szCs w:val="21"/>
          <w:lang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Default="007C3148" w:rsidP="007C3148"/>
    <w:p w:rsidR="0018351F" w:rsidRDefault="0018351F" w:rsidP="0018351F">
      <w:pPr>
        <w:pStyle w:val="Titre2"/>
      </w:pPr>
      <w:r>
        <w:t>Sécurité du carnet de vol</w:t>
      </w:r>
    </w:p>
    <w:p w:rsidR="0018351F" w:rsidRDefault="0018351F" w:rsidP="007C3148"/>
    <w:p w:rsidR="0018351F" w:rsidRDefault="0018351F" w:rsidP="0018351F">
      <w:pPr>
        <w:pStyle w:val="Titre3"/>
      </w:pPr>
      <w:r>
        <w:t>Carnet personnel</w:t>
      </w:r>
    </w:p>
    <w:p w:rsidR="00967A07" w:rsidRDefault="0018351F">
      <w:r>
        <w:t xml:space="preserve">Le carnet personnel est sécurisé avec la session </w:t>
      </w:r>
      <w:proofErr w:type="spellStart"/>
      <w:r>
        <w:t>php</w:t>
      </w:r>
      <w:proofErr w:type="spellEnd"/>
      <w:r>
        <w:t>. On</w:t>
      </w:r>
      <w:r w:rsidR="00FF0D9B">
        <w:t xml:space="preserve"> ne prend</w:t>
      </w:r>
      <w:r>
        <w:t xml:space="preserve"> que </w:t>
      </w:r>
      <w:r w:rsidR="00FF0D9B">
        <w:t xml:space="preserve">les vols de </w:t>
      </w:r>
      <w:r>
        <w:t>l’utilisateur actuellement connect</w:t>
      </w:r>
      <w:r w:rsidR="00FF0D9B">
        <w:t>é</w:t>
      </w:r>
      <w: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check </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already</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loged</w:t>
      </w:r>
      <w:proofErr w:type="spellEnd"/>
      <w:r w:rsidRPr="00017628">
        <w:rPr>
          <w:rFonts w:ascii="Consolas" w:eastAsia="Times New Roman" w:hAnsi="Consolas" w:cs="Times New Roman"/>
          <w:color w:val="6A9955"/>
          <w:sz w:val="21"/>
          <w:szCs w:val="21"/>
          <w:lang w:val="de-DE" w:eastAsia="fr-CH"/>
        </w:rPr>
        <w:t>-in</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17628">
        <w:rPr>
          <w:rFonts w:ascii="Consolas" w:eastAsia="Times New Roman" w:hAnsi="Consolas" w:cs="Times New Roman"/>
          <w:color w:val="C586C0"/>
          <w:sz w:val="21"/>
          <w:szCs w:val="21"/>
          <w:lang w:eastAsia="fr-CH"/>
        </w:rPr>
        <w:t>if</w:t>
      </w:r>
      <w:proofErr w:type="gramEnd"/>
      <w:r w:rsidRPr="00017628">
        <w:rPr>
          <w:rFonts w:ascii="Consolas" w:eastAsia="Times New Roman" w:hAnsi="Consolas" w:cs="Times New Roman"/>
          <w:color w:val="D4D4D4"/>
          <w:sz w:val="21"/>
          <w:szCs w:val="21"/>
          <w:lang w:eastAsia="fr-CH"/>
        </w:rPr>
        <w:t> (!</w:t>
      </w:r>
      <w:proofErr w:type="spellStart"/>
      <w:r w:rsidRPr="00017628">
        <w:rPr>
          <w:rFonts w:ascii="Consolas" w:eastAsia="Times New Roman" w:hAnsi="Consolas" w:cs="Times New Roman"/>
          <w:color w:val="DCDCAA"/>
          <w:sz w:val="21"/>
          <w:szCs w:val="21"/>
          <w:lang w:eastAsia="fr-CH"/>
        </w:rPr>
        <w:t>isset</w:t>
      </w:r>
      <w:proofErr w:type="spellEnd"/>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9CDCFE"/>
          <w:sz w:val="21"/>
          <w:szCs w:val="21"/>
          <w:lang w:eastAsia="fr-CH"/>
        </w:rPr>
        <w:t>$_SESSION</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userID</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header</w:t>
      </w:r>
      <w:r w:rsidRPr="00017628">
        <w:rPr>
          <w:rFonts w:ascii="Consolas" w:eastAsia="Times New Roman" w:hAnsi="Consolas" w:cs="Times New Roman"/>
          <w:color w:val="D4D4D4"/>
          <w:sz w:val="21"/>
          <w:szCs w:val="21"/>
          <w:lang w:eastAsia="fr-CH"/>
        </w:rPr>
        <w:t>(</w:t>
      </w:r>
      <w:proofErr w:type="gramEnd"/>
      <w:r w:rsidRPr="00017628">
        <w:rPr>
          <w:rFonts w:ascii="Consolas" w:eastAsia="Times New Roman" w:hAnsi="Consolas" w:cs="Times New Roman"/>
          <w:color w:val="CE9178"/>
          <w:sz w:val="21"/>
          <w:szCs w:val="21"/>
          <w:lang w:eastAsia="fr-CH"/>
        </w:rPr>
        <w:t>"Location: ./</w:t>
      </w:r>
      <w:proofErr w:type="spellStart"/>
      <w:r w:rsidRPr="00017628">
        <w:rPr>
          <w:rFonts w:ascii="Consolas" w:eastAsia="Times New Roman" w:hAnsi="Consolas" w:cs="Times New Roman"/>
          <w:color w:val="CE9178"/>
          <w:sz w:val="21"/>
          <w:szCs w:val="21"/>
          <w:lang w:eastAsia="fr-CH"/>
        </w:rPr>
        <w:t>index.php?page</w:t>
      </w:r>
      <w:proofErr w:type="spellEnd"/>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homepage</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eastAsia="fr-CH"/>
        </w:rPr>
        <w:t>    </w:t>
      </w:r>
      <w:proofErr w:type="spellStart"/>
      <w:proofErr w:type="gramStart"/>
      <w:r w:rsidRPr="00017628">
        <w:rPr>
          <w:rFonts w:ascii="Consolas" w:eastAsia="Times New Roman" w:hAnsi="Consolas" w:cs="Times New Roman"/>
          <w:color w:val="C586C0"/>
          <w:sz w:val="21"/>
          <w:szCs w:val="21"/>
          <w:lang w:val="de-DE" w:eastAsia="fr-CH"/>
        </w:rPr>
        <w:t>exit</w:t>
      </w:r>
      <w:proofErr w:type="spellEnd"/>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get</w:t>
      </w:r>
      <w:proofErr w:type="spellEnd"/>
      <w:r w:rsidRPr="00017628">
        <w:rPr>
          <w:rFonts w:ascii="Consolas" w:eastAsia="Times New Roman" w:hAnsi="Consolas" w:cs="Times New Roman"/>
          <w:color w:val="6A9955"/>
          <w:sz w:val="21"/>
          <w:szCs w:val="21"/>
          <w:lang w:val="de-DE" w:eastAsia="fr-CH"/>
        </w:rPr>
        <w:t>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ro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9CDCFE"/>
          <w:sz w:val="21"/>
          <w:szCs w:val="21"/>
          <w:lang w:val="de-DE" w:eastAsia="fr-CH"/>
        </w:rPr>
        <w:t>$userFlight</w:t>
      </w:r>
      <w:r w:rsidRPr="00017628">
        <w:rPr>
          <w:rFonts w:ascii="Consolas" w:eastAsia="Times New Roman" w:hAnsi="Consolas" w:cs="Times New Roman"/>
          <w:color w:val="D4D4D4"/>
          <w:sz w:val="21"/>
          <w:szCs w:val="21"/>
          <w:lang w:val="de-DE" w:eastAsia="fr-CH"/>
        </w:rPr>
        <w:t> = </w:t>
      </w:r>
      <w:proofErr w:type="gramStart"/>
      <w:r w:rsidRPr="00017628">
        <w:rPr>
          <w:rFonts w:ascii="Consolas" w:eastAsia="Times New Roman" w:hAnsi="Consolas" w:cs="Times New Roman"/>
          <w:color w:val="4EC9B0"/>
          <w:sz w:val="21"/>
          <w:szCs w:val="21"/>
          <w:lang w:val="de-DE" w:eastAsia="fr-CH"/>
        </w:rPr>
        <w:t>FlightDAO</w:t>
      </w:r>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CDCAA"/>
          <w:sz w:val="21"/>
          <w:szCs w:val="21"/>
          <w:lang w:val="de-DE" w:eastAsia="fr-CH"/>
        </w:rPr>
        <w:t>getAllUserFlightByUserId</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_SESSION</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CE9178"/>
          <w:sz w:val="21"/>
          <w:szCs w:val="21"/>
          <w:lang w:val="de-DE" w:eastAsia="fr-CH"/>
        </w:rPr>
        <w:t>'userID'</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Show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o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para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array</w:t>
      </w:r>
      <w:proofErr w:type="spellEnd"/>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569CD6"/>
          <w:sz w:val="21"/>
          <w:szCs w:val="21"/>
          <w:lang w:val="de-DE" w:eastAsia="fr-CH"/>
        </w:rPr>
        <w:t>mixed</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ligh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return</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void</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017628">
        <w:rPr>
          <w:rFonts w:ascii="Consolas" w:eastAsia="Times New Roman" w:hAnsi="Consolas" w:cs="Times New Roman"/>
          <w:color w:val="569CD6"/>
          <w:sz w:val="21"/>
          <w:szCs w:val="21"/>
          <w:lang w:val="de-DE" w:eastAsia="fr-CH"/>
        </w:rPr>
        <w:t>function</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CDCAA"/>
          <w:sz w:val="21"/>
          <w:szCs w:val="21"/>
          <w:lang w:val="de-DE" w:eastAsia="fr-CH"/>
        </w:rPr>
        <w:t>showFlight</w:t>
      </w:r>
      <w:proofErr w:type="spell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r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at least 1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show</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if</w:t>
      </w:r>
      <w:proofErr w:type="spellEnd"/>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4D4D4"/>
          <w:sz w:val="21"/>
          <w:szCs w:val="21"/>
          <w:lang w:val="de-DE" w:eastAsia="fr-CH"/>
        </w:rPr>
        <w:t>(!</w:t>
      </w:r>
      <w:proofErr w:type="spellStart"/>
      <w:r w:rsidRPr="00017628">
        <w:rPr>
          <w:rFonts w:ascii="Consolas" w:eastAsia="Times New Roman" w:hAnsi="Consolas" w:cs="Times New Roman"/>
          <w:color w:val="DCDCAA"/>
          <w:sz w:val="21"/>
          <w:szCs w:val="21"/>
          <w:lang w:val="de-DE" w:eastAsia="fr-CH"/>
        </w:rPr>
        <w:t>empty</w:t>
      </w:r>
      <w:proofErr w:type="spellEnd"/>
      <w:proofErr w:type="gram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foreach</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4D4D4"/>
          <w:sz w:val="21"/>
          <w:szCs w:val="21"/>
          <w:lang w:val="de-DE" w:eastAsia="fr-CH"/>
        </w:rPr>
        <w:t>as</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key</w:t>
      </w:r>
      <w:proofErr w:type="spellEnd"/>
      <w:r w:rsidRPr="00017628">
        <w:rPr>
          <w:rFonts w:ascii="Consolas" w:eastAsia="Times New Roman" w:hAnsi="Consolas" w:cs="Times New Roman"/>
          <w:color w:val="D4D4D4"/>
          <w:sz w:val="21"/>
          <w:szCs w:val="21"/>
          <w:lang w:val="de-DE" w:eastAsia="fr-CH"/>
        </w:rPr>
        <w:t> =&g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value</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n'</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ff'</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m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Typ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Mode'</w:t>
      </w:r>
      <w:proofErr w:type="gramStart"/>
      <w:r w:rsidRPr="00017628">
        <w:rPr>
          <w:rFonts w:ascii="Consolas" w:eastAsia="Times New Roman" w:hAnsi="Consolas" w:cs="Times New Roman"/>
          <w:color w:val="D4D4D4"/>
          <w:sz w:val="21"/>
          <w:szCs w:val="21"/>
          <w:lang w:eastAsia="fr-CH"/>
        </w:rPr>
        <w:t>] .</w:t>
      </w:r>
      <w:proofErr w:type="gram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Rol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Detail&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Détails&lt;/a&g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Edit&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Editer le vol&lt;/a&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4D4D4"/>
          <w:sz w:val="21"/>
          <w:szCs w:val="21"/>
          <w:lang w:eastAsia="fr-CH"/>
        </w:rPr>
        <w:t>}</w:t>
      </w:r>
      <w:proofErr w:type="spellStart"/>
      <w:r w:rsidRPr="00017628">
        <w:rPr>
          <w:rFonts w:ascii="Consolas" w:eastAsia="Times New Roman" w:hAnsi="Consolas" w:cs="Times New Roman"/>
          <w:color w:val="C586C0"/>
          <w:sz w:val="21"/>
          <w:szCs w:val="21"/>
          <w:lang w:eastAsia="fr-CH"/>
        </w:rPr>
        <w:t>else</w:t>
      </w:r>
      <w:proofErr w:type="spellEnd"/>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6A9955"/>
          <w:sz w:val="21"/>
          <w:szCs w:val="21"/>
          <w:lang w:eastAsia="fr-CH"/>
        </w:rPr>
        <w:t>//</w:t>
      </w:r>
      <w:proofErr w:type="spellStart"/>
      <w:r w:rsidRPr="00017628">
        <w:rPr>
          <w:rFonts w:ascii="Consolas" w:eastAsia="Times New Roman" w:hAnsi="Consolas" w:cs="Times New Roman"/>
          <w:color w:val="6A9955"/>
          <w:sz w:val="21"/>
          <w:szCs w:val="21"/>
          <w:lang w:eastAsia="fr-CH"/>
        </w:rPr>
        <w:t>else</w:t>
      </w:r>
      <w:proofErr w:type="spellEnd"/>
      <w:r w:rsidRPr="00017628">
        <w:rPr>
          <w:rFonts w:ascii="Consolas" w:eastAsia="Times New Roman" w:hAnsi="Consolas" w:cs="Times New Roman"/>
          <w:color w:val="6A9955"/>
          <w:sz w:val="21"/>
          <w:szCs w:val="21"/>
          <w:lang w:eastAsia="fr-CH"/>
        </w:rPr>
        <w:t> </w:t>
      </w:r>
      <w:proofErr w:type="spellStart"/>
      <w:r w:rsidRPr="00017628">
        <w:rPr>
          <w:rFonts w:ascii="Consolas" w:eastAsia="Times New Roman" w:hAnsi="Consolas" w:cs="Times New Roman"/>
          <w:color w:val="6A9955"/>
          <w:sz w:val="21"/>
          <w:szCs w:val="21"/>
          <w:lang w:eastAsia="fr-CH"/>
        </w:rPr>
        <w:t>we</w:t>
      </w:r>
      <w:proofErr w:type="spellEnd"/>
      <w:r w:rsidRPr="00017628">
        <w:rPr>
          <w:rFonts w:ascii="Consolas" w:eastAsia="Times New Roman" w:hAnsi="Consolas" w:cs="Times New Roman"/>
          <w:color w:val="6A9955"/>
          <w:sz w:val="21"/>
          <w:szCs w:val="21"/>
          <w:lang w:eastAsia="fr-CH"/>
        </w:rPr>
        <w:t> show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lastRenderedPageBreak/>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lt;/td&gt;&lt;td&gt;/&lt;/td&gt;&lt;td&gt;/&lt;/td&gt;&lt;td&gt;/&lt;/td&gt;&lt;td&gt;/&lt;/td&gt;&lt;td&gt;/&lt;/td&gt;&lt;td&gt;/&lt;/td&gt;&lt;td&gt;/&lt;/td&gt;&lt;td&gt;/&lt;/td&gt;&lt;td&gt;/&lt;/td&gt;&lt;td&gt;/&lt;/td&gt;&lt;td&gt;/&lt;/td&gt;&lt;td&gt;/&lt;/td&gt;&lt;td&gt;/&lt;/td&gt;&lt;td&gt;/&lt;/td&gt;&lt;td&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w:t>
      </w:r>
    </w:p>
    <w:p w:rsidR="006D4187" w:rsidRDefault="006D4187" w:rsidP="007C3148">
      <w:bookmarkStart w:id="30" w:name="_GoBack"/>
      <w:bookmarkEnd w:id="30"/>
    </w:p>
    <w:p w:rsidR="006D4187" w:rsidRDefault="006D4187" w:rsidP="007C3148">
      <w:pPr>
        <w:pStyle w:val="Titre3"/>
      </w:pPr>
      <w:r>
        <w:t>Carnet de groupe</w:t>
      </w:r>
    </w:p>
    <w:p w:rsidR="006D4187" w:rsidRPr="006D4187" w:rsidRDefault="006D4187" w:rsidP="006D4187">
      <w:r>
        <w:t xml:space="preserve">Le </w:t>
      </w:r>
      <w:r w:rsidR="00967A07">
        <w:t>carnet de</w:t>
      </w:r>
      <w:r>
        <w:t xml:space="preserve"> groupe fonctionne comme le croquis ci-dessous :</w:t>
      </w:r>
    </w:p>
    <w:p w:rsidR="00967A07" w:rsidRDefault="0018351F" w:rsidP="00967A07">
      <w:pPr>
        <w:jc w:val="center"/>
      </w:pPr>
      <w:r>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lastRenderedPageBreak/>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Pr="007C3148" w:rsidRDefault="00AE58D2" w:rsidP="00967A07"/>
    <w:p w:rsidR="007A15D5" w:rsidRDefault="007A15D5" w:rsidP="007A15D5">
      <w:pPr>
        <w:pStyle w:val="Titre1"/>
      </w:pPr>
      <w:bookmarkStart w:id="31" w:name="_Toc71018755"/>
      <w:r>
        <w:t>Généralités concernant l’implémentation</w:t>
      </w:r>
      <w:bookmarkEnd w:id="31"/>
    </w:p>
    <w:p w:rsidR="007A15D5" w:rsidRDefault="007A15D5" w:rsidP="007A15D5"/>
    <w:p w:rsidR="007A15D5" w:rsidRPr="007A15D5" w:rsidRDefault="007A15D5" w:rsidP="007A15D5">
      <w:pPr>
        <w:pStyle w:val="Titre2"/>
      </w:pPr>
      <w:bookmarkStart w:id="32" w:name="_Toc71018756"/>
      <w:r>
        <w:t>Base de données</w:t>
      </w:r>
      <w:bookmarkEnd w:id="3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3" w:name="_Toc71018757"/>
      <w:r>
        <w:t>Le modèle de données final</w:t>
      </w:r>
      <w:bookmarkEnd w:id="33"/>
    </w:p>
    <w:p w:rsidR="00B616E3" w:rsidRDefault="0018351F" w:rsidP="002A3D97">
      <w:r>
        <w:pict>
          <v:shape id="_x0000_i1026" type="#_x0000_t75" style="width:453pt;height:255.6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lastRenderedPageBreak/>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lastRenderedPageBreak/>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18351F"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18351F"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18351F"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lastRenderedPageBreak/>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t>Katalon</w:t>
      </w:r>
      <w:proofErr w:type="spellEnd"/>
      <w:r>
        <w:t xml:space="preserve"> Recorder</w:t>
      </w:r>
      <w:bookmarkEnd w:id="41"/>
    </w:p>
    <w:p w:rsidR="007270C5" w:rsidRDefault="0018351F"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18351F"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lastRenderedPageBreak/>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w:t>
            </w:r>
            <w:r>
              <w:lastRenderedPageBreak/>
              <w:t xml:space="preserve">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lastRenderedPageBreak/>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 xml:space="preserve">Étant donné que je suis un utilisateur connecté, qui possède déjà un compte sur le site. Je remplis les champs d’invitation de groupe et je </w:t>
            </w:r>
            <w:r>
              <w:lastRenderedPageBreak/>
              <w:t>clique sur inviter au groupe. Un message de succès apparait.</w:t>
            </w:r>
          </w:p>
        </w:tc>
      </w:tr>
      <w:tr w:rsidR="001D1D72" w:rsidTr="00BF7D00">
        <w:tc>
          <w:tcPr>
            <w:tcW w:w="4531" w:type="dxa"/>
          </w:tcPr>
          <w:p w:rsidR="001D1D72" w:rsidRDefault="001D1D72" w:rsidP="001D1D72">
            <w:r>
              <w:lastRenderedPageBreak/>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lastRenderedPageBreak/>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380AD8"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749C" w:rsidRDefault="003E749C" w:rsidP="00F87783">
      <w:pPr>
        <w:spacing w:after="0" w:line="240" w:lineRule="auto"/>
      </w:pPr>
      <w:r>
        <w:separator/>
      </w:r>
    </w:p>
  </w:endnote>
  <w:endnote w:type="continuationSeparator" w:id="0">
    <w:p w:rsidR="003E749C" w:rsidRDefault="003E749C"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351F" w:rsidRDefault="0018351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017628" w:rsidRPr="00017628">
      <w:rPr>
        <w:noProof/>
        <w:color w:val="323E4F" w:themeColor="text2" w:themeShade="BF"/>
        <w:sz w:val="24"/>
        <w:szCs w:val="24"/>
        <w:lang w:val="fr-FR"/>
      </w:rPr>
      <w:t>28</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017628" w:rsidRPr="00017628">
      <w:rPr>
        <w:noProof/>
        <w:color w:val="323E4F" w:themeColor="text2" w:themeShade="BF"/>
        <w:sz w:val="24"/>
        <w:szCs w:val="24"/>
        <w:lang w:val="fr-FR"/>
      </w:rPr>
      <w:t>28</w:t>
    </w:r>
    <w:r>
      <w:rPr>
        <w:color w:val="323E4F" w:themeColor="text2" w:themeShade="BF"/>
        <w:sz w:val="24"/>
        <w:szCs w:val="24"/>
      </w:rPr>
      <w:fldChar w:fldCharType="end"/>
    </w:r>
  </w:p>
  <w:p w:rsidR="0018351F" w:rsidRDefault="0018351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749C" w:rsidRDefault="003E749C" w:rsidP="00F87783">
      <w:pPr>
        <w:spacing w:after="0" w:line="240" w:lineRule="auto"/>
      </w:pPr>
      <w:r>
        <w:separator/>
      </w:r>
    </w:p>
  </w:footnote>
  <w:footnote w:type="continuationSeparator" w:id="0">
    <w:p w:rsidR="003E749C" w:rsidRDefault="003E749C"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351F" w:rsidRDefault="0018351F">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E30A6"/>
    <w:rsid w:val="000E65FF"/>
    <w:rsid w:val="000F12D4"/>
    <w:rsid w:val="000F25CE"/>
    <w:rsid w:val="001025CC"/>
    <w:rsid w:val="00113845"/>
    <w:rsid w:val="001305FF"/>
    <w:rsid w:val="00147074"/>
    <w:rsid w:val="001637B3"/>
    <w:rsid w:val="00163C0D"/>
    <w:rsid w:val="0018351F"/>
    <w:rsid w:val="00183727"/>
    <w:rsid w:val="001841D9"/>
    <w:rsid w:val="00186D2C"/>
    <w:rsid w:val="001919BA"/>
    <w:rsid w:val="00194901"/>
    <w:rsid w:val="001A0D7B"/>
    <w:rsid w:val="001B4EC0"/>
    <w:rsid w:val="001C236F"/>
    <w:rsid w:val="001D1D72"/>
    <w:rsid w:val="001E5902"/>
    <w:rsid w:val="001F3B95"/>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95CDB"/>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0AD8"/>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D4187"/>
    <w:rsid w:val="006E4273"/>
    <w:rsid w:val="006F63EC"/>
    <w:rsid w:val="007041FD"/>
    <w:rsid w:val="00704E17"/>
    <w:rsid w:val="007063AD"/>
    <w:rsid w:val="007270C5"/>
    <w:rsid w:val="007276C8"/>
    <w:rsid w:val="00731F45"/>
    <w:rsid w:val="00733D9F"/>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67A07"/>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742FC"/>
    <w:rsid w:val="00A82B83"/>
    <w:rsid w:val="00A8426C"/>
    <w:rsid w:val="00A86112"/>
    <w:rsid w:val="00AB5FF0"/>
    <w:rsid w:val="00AC4326"/>
    <w:rsid w:val="00AE420B"/>
    <w:rsid w:val="00AE58D2"/>
    <w:rsid w:val="00AE5992"/>
    <w:rsid w:val="00AF5B36"/>
    <w:rsid w:val="00AF7822"/>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C114E"/>
    <w:rsid w:val="00BE09F5"/>
    <w:rsid w:val="00BE1BE1"/>
    <w:rsid w:val="00BE2C9B"/>
    <w:rsid w:val="00BE40F2"/>
    <w:rsid w:val="00BE53C8"/>
    <w:rsid w:val="00BF6404"/>
    <w:rsid w:val="00BF7D00"/>
    <w:rsid w:val="00C00102"/>
    <w:rsid w:val="00C012A6"/>
    <w:rsid w:val="00C12C01"/>
    <w:rsid w:val="00C15082"/>
    <w:rsid w:val="00C1528C"/>
    <w:rsid w:val="00C4031C"/>
    <w:rsid w:val="00C516B1"/>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871CB5D"/>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69D244A-38C4-4F28-ADCA-1DEC9FAAA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29</Pages>
  <Words>6839</Words>
  <Characters>37620</Characters>
  <Application>Microsoft Office Word</Application>
  <DocSecurity>0</DocSecurity>
  <Lines>313</Lines>
  <Paragraphs>88</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19</cp:revision>
  <dcterms:created xsi:type="dcterms:W3CDTF">2021-05-03T05:35:00Z</dcterms:created>
  <dcterms:modified xsi:type="dcterms:W3CDTF">2021-05-07T08:44:00Z</dcterms:modified>
</cp:coreProperties>
</file>